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F7CF9B" w14:textId="67B20924" w:rsidR="00652F57" w:rsidRDefault="00652F57" w:rsidP="008E0ABA">
      <w:pPr>
        <w:pStyle w:val="1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系统调用实验</w:t>
      </w:r>
    </w:p>
    <w:p w14:paraId="3A87CC6A" w14:textId="61F8094B" w:rsidR="003434ED" w:rsidRDefault="003A3961" w:rsidP="008E0ABA">
      <w:pPr>
        <w:pStyle w:val="2"/>
      </w:pPr>
      <w:r>
        <w:rPr>
          <w:rFonts w:hint="eastAsia"/>
        </w:rPr>
        <w:t>1</w:t>
      </w:r>
      <w:r>
        <w:t xml:space="preserve"> </w:t>
      </w:r>
      <w:r w:rsidR="008E0ABA">
        <w:rPr>
          <w:rFonts w:hint="eastAsia"/>
        </w:rPr>
        <w:t>运用不同的方式调用</w:t>
      </w:r>
      <w:proofErr w:type="spellStart"/>
      <w:r w:rsidR="008E0ABA">
        <w:rPr>
          <w:rFonts w:hint="eastAsia"/>
        </w:rPr>
        <w:t>g</w:t>
      </w:r>
      <w:r w:rsidR="008E0ABA">
        <w:t>etpid</w:t>
      </w:r>
      <w:proofErr w:type="spellEnd"/>
      <w:r w:rsidR="008E0ABA">
        <w:rPr>
          <w:rFonts w:hint="eastAsia"/>
        </w:rPr>
        <w:t>程序</w:t>
      </w:r>
    </w:p>
    <w:p w14:paraId="5F4B0388" w14:textId="77777777" w:rsidR="00373B5B" w:rsidRPr="008E0ABA" w:rsidRDefault="00373B5B" w:rsidP="00373B5B">
      <w:proofErr w:type="spellStart"/>
      <w:r>
        <w:rPr>
          <w:rFonts w:hint="eastAsia"/>
        </w:rPr>
        <w:t>get</w:t>
      </w:r>
      <w:r>
        <w:t>pid</w:t>
      </w:r>
      <w:proofErr w:type="spellEnd"/>
      <w:r>
        <w:rPr>
          <w:rFonts w:hint="eastAsia"/>
        </w:rPr>
        <w:t>的系统调用号39，中断向量号i</w:t>
      </w:r>
      <w:r>
        <w:t>nt 80</w:t>
      </w:r>
      <w:r>
        <w:rPr>
          <w:rFonts w:hint="eastAsia"/>
        </w:rPr>
        <w:t>h</w:t>
      </w:r>
    </w:p>
    <w:p w14:paraId="03897BC9" w14:textId="77777777" w:rsidR="00373B5B" w:rsidRPr="00373B5B" w:rsidRDefault="00373B5B" w:rsidP="00373B5B">
      <w:pPr>
        <w:rPr>
          <w:rFonts w:hint="eastAsia"/>
        </w:rPr>
      </w:pPr>
    </w:p>
    <w:p w14:paraId="5E6D0FE5" w14:textId="77777777" w:rsidR="00373B5B" w:rsidRDefault="00B75336" w:rsidP="00B75336">
      <w:r>
        <w:rPr>
          <w:noProof/>
        </w:rPr>
        <w:drawing>
          <wp:inline distT="0" distB="0" distL="0" distR="0" wp14:anchorId="2DEFE049" wp14:editId="667C1A3F">
            <wp:extent cx="4333875" cy="6762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933BE" w14:textId="77777777" w:rsidR="00373B5B" w:rsidRDefault="00373B5B" w:rsidP="00B75336"/>
    <w:p w14:paraId="083176CF" w14:textId="5112EACC" w:rsidR="00B75336" w:rsidRDefault="00B75336" w:rsidP="00B75336">
      <w:r>
        <w:rPr>
          <w:noProof/>
        </w:rPr>
        <w:drawing>
          <wp:inline distT="0" distB="0" distL="0" distR="0" wp14:anchorId="078FADB9" wp14:editId="2E084F6D">
            <wp:extent cx="4114800" cy="876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667BA" w14:textId="77777777" w:rsidR="00373B5B" w:rsidRDefault="00373B5B" w:rsidP="00B75336">
      <w:pPr>
        <w:rPr>
          <w:rFonts w:hint="eastAsia"/>
        </w:rPr>
      </w:pPr>
    </w:p>
    <w:p w14:paraId="167C93E5" w14:textId="6C6AFE03" w:rsidR="003A3961" w:rsidRDefault="003A3961" w:rsidP="008E0ABA">
      <w:pPr>
        <w:pStyle w:val="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习题1.13</w:t>
      </w:r>
    </w:p>
    <w:p w14:paraId="7EF99803" w14:textId="5BD3619B" w:rsidR="008576BB" w:rsidRDefault="008576BB" w:rsidP="00373B5B">
      <w:pPr>
        <w:pStyle w:val="3"/>
      </w:pPr>
      <w:r>
        <w:rPr>
          <w:rFonts w:hint="eastAsia"/>
        </w:rPr>
        <w:t>2.1</w:t>
      </w:r>
      <w:r>
        <w:t xml:space="preserve"> C</w:t>
      </w:r>
      <w:r>
        <w:rPr>
          <w:rFonts w:hint="eastAsia"/>
        </w:rPr>
        <w:t>语言方式实现</w:t>
      </w:r>
    </w:p>
    <w:p w14:paraId="5754520C" w14:textId="77777777" w:rsidR="00373B5B" w:rsidRPr="00373B5B" w:rsidRDefault="00373B5B" w:rsidP="00373B5B">
      <w:pPr>
        <w:rPr>
          <w:rFonts w:hint="eastAsia"/>
        </w:rPr>
      </w:pPr>
    </w:p>
    <w:p w14:paraId="1B984866" w14:textId="77777777" w:rsidR="00373B5B" w:rsidRDefault="00B75336" w:rsidP="00B75336">
      <w:r>
        <w:rPr>
          <w:noProof/>
        </w:rPr>
        <w:drawing>
          <wp:inline distT="0" distB="0" distL="0" distR="0" wp14:anchorId="3AF1CE48" wp14:editId="698365C3">
            <wp:extent cx="4095750" cy="866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AF126" w14:textId="77777777" w:rsidR="00373B5B" w:rsidRDefault="00373B5B" w:rsidP="00B75336"/>
    <w:p w14:paraId="7E183C0F" w14:textId="54A22010" w:rsidR="00B75336" w:rsidRDefault="003A3961" w:rsidP="00B75336">
      <w:r>
        <w:rPr>
          <w:noProof/>
        </w:rPr>
        <w:drawing>
          <wp:inline distT="0" distB="0" distL="0" distR="0" wp14:anchorId="0CA9F336" wp14:editId="6EE41CF4">
            <wp:extent cx="3048000" cy="1143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4D6F5" w14:textId="77777777" w:rsidR="00373B5B" w:rsidRDefault="00373B5B" w:rsidP="00B75336">
      <w:pPr>
        <w:rPr>
          <w:rFonts w:hint="eastAsia"/>
        </w:rPr>
      </w:pPr>
    </w:p>
    <w:p w14:paraId="55BB7FD0" w14:textId="41B69764" w:rsidR="00B75336" w:rsidRDefault="00B75336" w:rsidP="00B75336">
      <w:r>
        <w:rPr>
          <w:noProof/>
        </w:rPr>
        <w:drawing>
          <wp:inline distT="0" distB="0" distL="0" distR="0" wp14:anchorId="688D3E8C" wp14:editId="614526F5">
            <wp:extent cx="5274310" cy="4978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CB566" w14:textId="4378078F" w:rsidR="00373B5B" w:rsidRPr="00373B5B" w:rsidRDefault="00373B5B" w:rsidP="00373B5B">
      <w:pPr>
        <w:pStyle w:val="3"/>
        <w:rPr>
          <w:rFonts w:hint="eastAsia"/>
        </w:rPr>
      </w:pPr>
      <w:r>
        <w:rPr>
          <w:rFonts w:hint="eastAsia"/>
        </w:rPr>
        <w:lastRenderedPageBreak/>
        <w:t>2</w:t>
      </w:r>
      <w:r>
        <w:t xml:space="preserve">.2 </w:t>
      </w:r>
      <w:r>
        <w:rPr>
          <w:rFonts w:hint="eastAsia"/>
        </w:rPr>
        <w:t>汇编方式实现</w:t>
      </w:r>
    </w:p>
    <w:p w14:paraId="6639B1F0" w14:textId="36A76A58" w:rsidR="00972CE1" w:rsidRDefault="00972CE1" w:rsidP="00B75336">
      <w:r>
        <w:rPr>
          <w:noProof/>
        </w:rPr>
        <w:drawing>
          <wp:inline distT="0" distB="0" distL="0" distR="0" wp14:anchorId="4026831C" wp14:editId="20808FFB">
            <wp:extent cx="5000000" cy="5428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776AD" w14:textId="77777777" w:rsidR="00373B5B" w:rsidRDefault="00373B5B" w:rsidP="00B75336">
      <w:pPr>
        <w:rPr>
          <w:rFonts w:hint="eastAsia"/>
        </w:rPr>
      </w:pPr>
    </w:p>
    <w:p w14:paraId="00CF78EE" w14:textId="6680BA57" w:rsidR="00211C71" w:rsidRDefault="00211C71" w:rsidP="00B75336">
      <w:r>
        <w:rPr>
          <w:noProof/>
        </w:rPr>
        <w:drawing>
          <wp:inline distT="0" distB="0" distL="0" distR="0" wp14:anchorId="6955B9D8" wp14:editId="18C790AD">
            <wp:extent cx="3095238" cy="3123809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31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9803B" w14:textId="77777777" w:rsidR="00373B5B" w:rsidRDefault="00373B5B" w:rsidP="00B75336">
      <w:pPr>
        <w:rPr>
          <w:rFonts w:hint="eastAsia"/>
        </w:rPr>
      </w:pPr>
    </w:p>
    <w:p w14:paraId="14031A71" w14:textId="0D907DCA" w:rsidR="00972CE1" w:rsidRDefault="00972CE1" w:rsidP="00B75336">
      <w:r>
        <w:rPr>
          <w:noProof/>
        </w:rPr>
        <w:drawing>
          <wp:inline distT="0" distB="0" distL="0" distR="0" wp14:anchorId="32BE56C0" wp14:editId="221A0EC2">
            <wp:extent cx="5274310" cy="49593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673C3" w14:textId="7CA7AA8C" w:rsidR="00373B5B" w:rsidRDefault="00373B5B" w:rsidP="00373B5B">
      <w:pPr>
        <w:pStyle w:val="2"/>
        <w:rPr>
          <w:rFonts w:hint="eastAsia"/>
        </w:rPr>
      </w:pPr>
      <w:r>
        <w:rPr>
          <w:rFonts w:hint="eastAsia"/>
        </w:rPr>
        <w:lastRenderedPageBreak/>
        <w:t>3</w:t>
      </w:r>
      <w:r>
        <w:t xml:space="preserve"> </w:t>
      </w:r>
      <w:r>
        <w:rPr>
          <w:rFonts w:hint="eastAsia"/>
        </w:rPr>
        <w:t>系统调用实现流程图</w:t>
      </w:r>
    </w:p>
    <w:p w14:paraId="5E015080" w14:textId="22076094" w:rsidR="00373B5B" w:rsidRPr="00373B5B" w:rsidRDefault="00373B5B" w:rsidP="00373B5B">
      <w:pPr>
        <w:rPr>
          <w:rFonts w:hint="eastAsia"/>
        </w:rPr>
      </w:pPr>
      <w:r>
        <w:object w:dxaOrig="4065" w:dyaOrig="13936" w14:anchorId="54C54A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03.25pt;height:621pt" o:ole="">
            <v:imagedata r:id="rId16" o:title=""/>
          </v:shape>
          <o:OLEObject Type="Embed" ProgID="Visio.Drawing.15" ShapeID="_x0000_i1036" DrawAspect="Content" ObjectID="_1613655203" r:id="rId17"/>
        </w:object>
      </w:r>
    </w:p>
    <w:p w14:paraId="2686CCBF" w14:textId="17F95571" w:rsidR="003A3961" w:rsidRDefault="003A3961" w:rsidP="008E0ABA">
      <w:pPr>
        <w:pStyle w:val="1"/>
      </w:pPr>
      <w:r>
        <w:rPr>
          <w:rFonts w:hint="eastAsia"/>
        </w:rPr>
        <w:lastRenderedPageBreak/>
        <w:t>二并发实验</w:t>
      </w:r>
    </w:p>
    <w:p w14:paraId="534FA0AC" w14:textId="76148087" w:rsidR="003A3961" w:rsidRDefault="003A3961" w:rsidP="008E0ABA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编译运行该程序</w:t>
      </w:r>
    </w:p>
    <w:p w14:paraId="178DB101" w14:textId="2C12C1B0" w:rsidR="00972CE1" w:rsidRDefault="003E2118" w:rsidP="00B75336">
      <w:r>
        <w:rPr>
          <w:noProof/>
        </w:rPr>
        <w:drawing>
          <wp:inline distT="0" distB="0" distL="0" distR="0" wp14:anchorId="3D184436" wp14:editId="66FD9C3D">
            <wp:extent cx="4476750" cy="6858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DCAB3" w14:textId="4746C54E" w:rsidR="00CA4805" w:rsidRDefault="00E13D8E" w:rsidP="00373B5B">
      <w:pPr>
        <w:ind w:firstLineChars="200" w:firstLine="420"/>
      </w:pPr>
      <w:r>
        <w:rPr>
          <w:rFonts w:hint="eastAsia"/>
        </w:rPr>
        <w:t>因为该命令的</w:t>
      </w:r>
      <w:proofErr w:type="spellStart"/>
      <w:r>
        <w:rPr>
          <w:rFonts w:hint="eastAsia"/>
        </w:rPr>
        <w:t>a</w:t>
      </w:r>
      <w:r>
        <w:t>rgc</w:t>
      </w:r>
      <w:proofErr w:type="spellEnd"/>
      <w:r>
        <w:t>=1</w:t>
      </w:r>
      <w:r>
        <w:rPr>
          <w:rFonts w:hint="eastAsia"/>
        </w:rPr>
        <w:t>，所以输出如图所示结果。</w:t>
      </w:r>
    </w:p>
    <w:p w14:paraId="010C1256" w14:textId="3F1D8562" w:rsidR="00373B5B" w:rsidRDefault="00373B5B" w:rsidP="00373B5B">
      <w:pPr>
        <w:ind w:firstLineChars="200" w:firstLine="420"/>
        <w:rPr>
          <w:rFonts w:hint="eastAsia"/>
        </w:rPr>
      </w:pPr>
      <w:r>
        <w:rPr>
          <w:rFonts w:hint="eastAsia"/>
        </w:rPr>
        <w:t>从代码中我们可以看出，程序执行后将会输出</w:t>
      </w:r>
      <w:proofErr w:type="spellStart"/>
      <w:r>
        <w:rPr>
          <w:rFonts w:hint="eastAsia"/>
        </w:rPr>
        <w:t>argv</w:t>
      </w:r>
      <w:proofErr w:type="spellEnd"/>
      <w:r>
        <w:t>[1]</w:t>
      </w:r>
      <w:r>
        <w:rPr>
          <w:rFonts w:hint="eastAsia"/>
        </w:rPr>
        <w:t>里的内容，而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rPr>
          <w:rFonts w:hint="eastAsia"/>
        </w:rPr>
        <w:t>数组存储的就是我们在s</w:t>
      </w:r>
      <w:r>
        <w:t>hell</w:t>
      </w:r>
      <w:r>
        <w:rPr>
          <w:rFonts w:hint="eastAsia"/>
        </w:rPr>
        <w:t>中输入的内容，即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t>[0]</w:t>
      </w:r>
      <w:r>
        <w:rPr>
          <w:rFonts w:hint="eastAsia"/>
        </w:rPr>
        <w:t>是程序名，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t>[1]</w:t>
      </w:r>
      <w:r>
        <w:rPr>
          <w:rFonts w:hint="eastAsia"/>
        </w:rPr>
        <w:t>是参数名，也就是说，这段代码执行后将会输出我们输入的参数。由于后续我们是同时运行了4个参数不同的程序，所以我们可以通过输出的内容判断程序并发执行时，进行的先后顺序。</w:t>
      </w:r>
    </w:p>
    <w:p w14:paraId="12E07439" w14:textId="1E9B17DF" w:rsidR="00E13D8E" w:rsidRDefault="00E13D8E" w:rsidP="008E0ABA">
      <w:pPr>
        <w:pStyle w:val="2"/>
      </w:pPr>
      <w:r>
        <w:rPr>
          <w:rFonts w:hint="eastAsia"/>
        </w:rPr>
        <w:t>2</w:t>
      </w:r>
      <w:r w:rsidR="001B4D6D">
        <w:t xml:space="preserve"> </w:t>
      </w:r>
      <w:r>
        <w:rPr>
          <w:rFonts w:hint="eastAsia"/>
        </w:rPr>
        <w:t>按下面命令运行并观察结果</w:t>
      </w:r>
    </w:p>
    <w:p w14:paraId="5FD7EDBF" w14:textId="57834FAF" w:rsidR="002874D2" w:rsidRDefault="00E148A6" w:rsidP="00B75336">
      <w:r>
        <w:rPr>
          <w:noProof/>
        </w:rPr>
        <w:drawing>
          <wp:inline distT="0" distB="0" distL="0" distR="0" wp14:anchorId="7D05050B" wp14:editId="5F7AFF19">
            <wp:extent cx="5274310" cy="3653790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4D2C6" w14:textId="1F7383D7" w:rsidR="00CA4805" w:rsidRDefault="00CA4805" w:rsidP="00373B5B">
      <w:pPr>
        <w:ind w:firstLineChars="200" w:firstLine="42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运行了4次，</w:t>
      </w:r>
      <w:r w:rsidR="00373B5B">
        <w:rPr>
          <w:rFonts w:hint="eastAsia"/>
        </w:rPr>
        <w:t>程序</w:t>
      </w:r>
      <w:r>
        <w:rPr>
          <w:rFonts w:hint="eastAsia"/>
        </w:rPr>
        <w:t>运行的顺序是随机无序的。这是因为这四个程序A</w:t>
      </w:r>
      <w:r>
        <w:t>BCD</w:t>
      </w:r>
      <w:r>
        <w:rPr>
          <w:rFonts w:hint="eastAsia"/>
        </w:rPr>
        <w:t>是并发执行的，即在这一时间段内四个程序同时执行，但在某一时刻，却只有一个程序在实际执行，在这期间，程序之间就需要竞争资源，从而导致了程序是走走停停进行的，执行完成的顺序因此也是杂乱无序的。</w:t>
      </w:r>
    </w:p>
    <w:p w14:paraId="2203D542" w14:textId="7BCF6318" w:rsidR="00815532" w:rsidRDefault="00815532" w:rsidP="008E0ABA">
      <w:pPr>
        <w:pStyle w:val="1"/>
      </w:pPr>
      <w:r>
        <w:rPr>
          <w:rFonts w:hint="eastAsia"/>
        </w:rPr>
        <w:lastRenderedPageBreak/>
        <w:t>三内存分配实验</w:t>
      </w:r>
    </w:p>
    <w:p w14:paraId="5E1989A1" w14:textId="74F202D1" w:rsidR="00815532" w:rsidRDefault="00815532" w:rsidP="008E0ABA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观察输出结果，说明程序功能</w:t>
      </w:r>
    </w:p>
    <w:p w14:paraId="2EE6D21E" w14:textId="1E03E904" w:rsidR="002A6D35" w:rsidRDefault="00E148A6" w:rsidP="00B75336">
      <w:r>
        <w:rPr>
          <w:noProof/>
        </w:rPr>
        <w:drawing>
          <wp:inline distT="0" distB="0" distL="0" distR="0" wp14:anchorId="75AA5632" wp14:editId="22B9B733">
            <wp:extent cx="4257143" cy="210476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57143" cy="2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CC20D" w14:textId="3F083018" w:rsidR="00EE5B31" w:rsidRDefault="004D0A83" w:rsidP="004D0A83">
      <w:pPr>
        <w:ind w:firstLineChars="200" w:firstLine="420"/>
      </w:pPr>
      <w:r>
        <w:rPr>
          <w:rFonts w:hint="eastAsia"/>
        </w:rPr>
        <w:t>从这段代码中我们可以看出，</w:t>
      </w:r>
      <w:r w:rsidR="00EE5B31">
        <w:rPr>
          <w:rFonts w:hint="eastAsia"/>
        </w:rPr>
        <w:t>该程序</w:t>
      </w:r>
      <w:r>
        <w:rPr>
          <w:rFonts w:hint="eastAsia"/>
        </w:rPr>
        <w:t>首先会输出p</w:t>
      </w:r>
      <w:r w:rsidR="00EE5B31">
        <w:rPr>
          <w:rFonts w:hint="eastAsia"/>
        </w:rPr>
        <w:t>在内存中分配的地址，</w:t>
      </w:r>
      <w:r>
        <w:rPr>
          <w:rFonts w:hint="eastAsia"/>
        </w:rPr>
        <w:t>之后会持续输出p的进程号</w:t>
      </w:r>
      <w:r w:rsidR="00EE5B31">
        <w:rPr>
          <w:rFonts w:hint="eastAsia"/>
        </w:rPr>
        <w:t>以及执行的次数</w:t>
      </w:r>
      <w:r>
        <w:rPr>
          <w:rFonts w:hint="eastAsia"/>
        </w:rPr>
        <w:t>。</w:t>
      </w:r>
    </w:p>
    <w:p w14:paraId="4A43472F" w14:textId="120EBE27" w:rsidR="00EE5B31" w:rsidRDefault="00EE5B31" w:rsidP="008E0ABA">
      <w:pPr>
        <w:pStyle w:val="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再次按下面的命令运行并观察结果</w:t>
      </w:r>
    </w:p>
    <w:p w14:paraId="60E80DF6" w14:textId="5AA19D1B" w:rsidR="00E148A6" w:rsidRDefault="00E148A6" w:rsidP="00B75336">
      <w:r>
        <w:rPr>
          <w:noProof/>
        </w:rPr>
        <w:drawing>
          <wp:inline distT="0" distB="0" distL="0" distR="0" wp14:anchorId="6B65D410" wp14:editId="09539D2D">
            <wp:extent cx="5274310" cy="319849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504D5" w14:textId="4B656E40" w:rsidR="00EE5B31" w:rsidRDefault="00EE5B31" w:rsidP="004D0A83">
      <w:pPr>
        <w:ind w:firstLineChars="200" w:firstLine="420"/>
      </w:pPr>
      <w:r>
        <w:rPr>
          <w:rFonts w:hint="eastAsia"/>
        </w:rPr>
        <w:t>两个分别运行的程序分配的内存地址不同，没有共享同一块物理内存区域</w:t>
      </w:r>
      <w:r w:rsidR="00C476B0">
        <w:rPr>
          <w:rFonts w:hint="eastAsia"/>
        </w:rPr>
        <w:t>。因为这相当于两个不同的程序在分别执行。</w:t>
      </w:r>
    </w:p>
    <w:p w14:paraId="0D436080" w14:textId="12A525D3" w:rsidR="00C476B0" w:rsidRDefault="00C476B0" w:rsidP="008E0ABA">
      <w:pPr>
        <w:pStyle w:val="1"/>
      </w:pPr>
      <w:r>
        <w:rPr>
          <w:rFonts w:hint="eastAsia"/>
        </w:rPr>
        <w:lastRenderedPageBreak/>
        <w:t>四共享的问题</w:t>
      </w:r>
    </w:p>
    <w:p w14:paraId="64A8C78C" w14:textId="394524DA" w:rsidR="00C476B0" w:rsidRDefault="00C476B0" w:rsidP="008E0ABA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观察输出结果，说明程序功能</w:t>
      </w:r>
    </w:p>
    <w:p w14:paraId="6E5A6B1B" w14:textId="1E43E31A" w:rsidR="00651E2E" w:rsidRDefault="00D96650" w:rsidP="00B75336">
      <w:r>
        <w:rPr>
          <w:noProof/>
        </w:rPr>
        <w:drawing>
          <wp:inline distT="0" distB="0" distL="0" distR="0" wp14:anchorId="793F4045" wp14:editId="5621EFCD">
            <wp:extent cx="5274310" cy="96901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C1505" w14:textId="5E6D44DE" w:rsidR="004D0A83" w:rsidRDefault="004D0A83" w:rsidP="004D0A83">
      <w:pPr>
        <w:ind w:firstLineChars="200" w:firstLine="420"/>
        <w:rPr>
          <w:rFonts w:hint="eastAsia"/>
        </w:rPr>
      </w:pPr>
      <w:r>
        <w:rPr>
          <w:rFonts w:hint="eastAsia"/>
        </w:rPr>
        <w:t>这段代码创建了两个线程，每个</w:t>
      </w:r>
      <w:proofErr w:type="gramStart"/>
      <w:r>
        <w:rPr>
          <w:rFonts w:hint="eastAsia"/>
        </w:rPr>
        <w:t>线程均</w:t>
      </w:r>
      <w:proofErr w:type="gramEnd"/>
      <w:r>
        <w:rPr>
          <w:rFonts w:hint="eastAsia"/>
        </w:rPr>
        <w:t>进行了函数w</w:t>
      </w:r>
      <w:r>
        <w:t>orker</w:t>
      </w:r>
      <w:r>
        <w:rPr>
          <w:rFonts w:hint="eastAsia"/>
        </w:rPr>
        <w:t>的运算，即进行了一个l</w:t>
      </w:r>
      <w:r>
        <w:t>oops</w:t>
      </w:r>
      <w:r>
        <w:rPr>
          <w:rFonts w:hint="eastAsia"/>
        </w:rPr>
        <w:t>大小的递加运算，最后输出运算的初始值以及最终结果。</w:t>
      </w:r>
    </w:p>
    <w:p w14:paraId="7E3D2FEE" w14:textId="6FCBEE6A" w:rsidR="00DB2116" w:rsidRDefault="00DB2116" w:rsidP="008E0ABA">
      <w:pPr>
        <w:pStyle w:val="2"/>
      </w:pPr>
      <w:r>
        <w:rPr>
          <w:rFonts w:hint="eastAsia"/>
        </w:rPr>
        <w:t>2</w:t>
      </w:r>
      <w:r w:rsidR="0059284E">
        <w:rPr>
          <w:rFonts w:hint="eastAsia"/>
        </w:rPr>
        <w:t>总结规律并解释</w:t>
      </w:r>
    </w:p>
    <w:p w14:paraId="126AD5D2" w14:textId="7D86520A" w:rsidR="00A61B4D" w:rsidRDefault="00A61B4D" w:rsidP="00B75336">
      <w:r>
        <w:rPr>
          <w:noProof/>
        </w:rPr>
        <w:drawing>
          <wp:inline distT="0" distB="0" distL="0" distR="0" wp14:anchorId="76852E9A" wp14:editId="6E59CABF">
            <wp:extent cx="3952875" cy="10858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63B73" w14:textId="02EFA122" w:rsidR="0059284E" w:rsidRDefault="0059284E" w:rsidP="00B75336">
      <w:r>
        <w:rPr>
          <w:rFonts w:hint="eastAsia"/>
        </w:rPr>
        <w:t>规律：F</w:t>
      </w:r>
      <w:r>
        <w:t>inal value</w:t>
      </w:r>
      <w:r>
        <w:rPr>
          <w:rFonts w:hint="eastAsia"/>
        </w:rPr>
        <w:t>的值</w:t>
      </w:r>
      <w:r w:rsidR="004D0A83">
        <w:rPr>
          <w:rFonts w:hint="eastAsia"/>
        </w:rPr>
        <w:t>始终</w:t>
      </w:r>
      <w:r>
        <w:rPr>
          <w:rFonts w:hint="eastAsia"/>
        </w:rPr>
        <w:t>为输入参数的2倍</w:t>
      </w:r>
    </w:p>
    <w:p w14:paraId="214D2DFE" w14:textId="1D109726" w:rsidR="0059284E" w:rsidRDefault="0059284E" w:rsidP="00B75336">
      <w:r>
        <w:rPr>
          <w:rFonts w:hint="eastAsia"/>
        </w:rPr>
        <w:t>解释：在程序中，我们输入的参数即为l</w:t>
      </w:r>
      <w:r>
        <w:t>oop</w:t>
      </w:r>
      <w:r>
        <w:rPr>
          <w:rFonts w:hint="eastAsia"/>
        </w:rPr>
        <w:t>的值，因为在程序中我们创建了两个线程p</w:t>
      </w:r>
      <w:r>
        <w:t>1,p2</w:t>
      </w:r>
      <w:r w:rsidR="00520F91">
        <w:rPr>
          <w:rFonts w:hint="eastAsia"/>
        </w:rPr>
        <w:t>，每个线程都进行了一个l</w:t>
      </w:r>
      <w:r w:rsidR="00520F91">
        <w:t>oop</w:t>
      </w:r>
      <w:r w:rsidR="00520F91">
        <w:rPr>
          <w:rFonts w:hint="eastAsia"/>
        </w:rPr>
        <w:t>的递增循环，因为进行了两次，所以Final</w:t>
      </w:r>
      <w:r w:rsidR="00520F91">
        <w:t xml:space="preserve"> Value</w:t>
      </w:r>
      <w:r w:rsidR="00520F91">
        <w:rPr>
          <w:rFonts w:hint="eastAsia"/>
        </w:rPr>
        <w:t>为输入参数的2倍</w:t>
      </w:r>
    </w:p>
    <w:p w14:paraId="20833BA3" w14:textId="1614315F" w:rsidR="00520F91" w:rsidRDefault="00520F91" w:rsidP="001B4D6D">
      <w:pPr>
        <w:pStyle w:val="2"/>
      </w:pPr>
      <w:r>
        <w:rPr>
          <w:rFonts w:hint="eastAsia"/>
        </w:rPr>
        <w:t>3分析是否会出现问题</w:t>
      </w:r>
    </w:p>
    <w:p w14:paraId="1FB6C169" w14:textId="13E8184F" w:rsidR="00520F91" w:rsidRDefault="00520F91" w:rsidP="004D0A83">
      <w:pPr>
        <w:ind w:firstLineChars="200" w:firstLine="420"/>
      </w:pPr>
      <w:bookmarkStart w:id="0" w:name="_GoBack"/>
      <w:bookmarkEnd w:id="0"/>
      <w:r>
        <w:rPr>
          <w:rFonts w:hint="eastAsia"/>
        </w:rPr>
        <w:t>程序中</w:t>
      </w:r>
      <w:r>
        <w:t>counter</w:t>
      </w:r>
      <w:r>
        <w:rPr>
          <w:rFonts w:hint="eastAsia"/>
        </w:rPr>
        <w:t>变量时共享的，并发执行时并不会带来问题，因为一个线程在访问c</w:t>
      </w:r>
      <w:r>
        <w:t>ounter</w:t>
      </w:r>
      <w:r>
        <w:rPr>
          <w:rFonts w:hint="eastAsia"/>
        </w:rPr>
        <w:t>时，另一个线程处于等待状态，不能对c</w:t>
      </w:r>
      <w:r>
        <w:t>ounter</w:t>
      </w:r>
      <w:r>
        <w:rPr>
          <w:rFonts w:hint="eastAsia"/>
        </w:rPr>
        <w:t>进行修改</w:t>
      </w:r>
    </w:p>
    <w:sectPr w:rsidR="00520F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A85BEC" w14:textId="77777777" w:rsidR="004B7744" w:rsidRDefault="004B7744" w:rsidP="00EE5B31">
      <w:r>
        <w:separator/>
      </w:r>
    </w:p>
  </w:endnote>
  <w:endnote w:type="continuationSeparator" w:id="0">
    <w:p w14:paraId="18D2F432" w14:textId="77777777" w:rsidR="004B7744" w:rsidRDefault="004B7744" w:rsidP="00EE5B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1835E6" w14:textId="77777777" w:rsidR="004B7744" w:rsidRDefault="004B7744" w:rsidP="00EE5B31">
      <w:r>
        <w:separator/>
      </w:r>
    </w:p>
  </w:footnote>
  <w:footnote w:type="continuationSeparator" w:id="0">
    <w:p w14:paraId="184140B2" w14:textId="77777777" w:rsidR="004B7744" w:rsidRDefault="004B7744" w:rsidP="00EE5B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402F51"/>
    <w:multiLevelType w:val="hybridMultilevel"/>
    <w:tmpl w:val="E36C42A2"/>
    <w:lvl w:ilvl="0" w:tplc="0C2A1E1E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226E"/>
    <w:rsid w:val="001053C4"/>
    <w:rsid w:val="001B4D6D"/>
    <w:rsid w:val="00211C71"/>
    <w:rsid w:val="002874D2"/>
    <w:rsid w:val="002A6D35"/>
    <w:rsid w:val="003434ED"/>
    <w:rsid w:val="00373B5B"/>
    <w:rsid w:val="003A3961"/>
    <w:rsid w:val="003E2118"/>
    <w:rsid w:val="004B7744"/>
    <w:rsid w:val="004D0A83"/>
    <w:rsid w:val="004F38B7"/>
    <w:rsid w:val="00520F91"/>
    <w:rsid w:val="0059284E"/>
    <w:rsid w:val="00651E2E"/>
    <w:rsid w:val="00652F57"/>
    <w:rsid w:val="00815532"/>
    <w:rsid w:val="008576BB"/>
    <w:rsid w:val="008E0ABA"/>
    <w:rsid w:val="00972CE1"/>
    <w:rsid w:val="00A11F39"/>
    <w:rsid w:val="00A61B4D"/>
    <w:rsid w:val="00B75336"/>
    <w:rsid w:val="00B9226E"/>
    <w:rsid w:val="00C476B0"/>
    <w:rsid w:val="00C770E9"/>
    <w:rsid w:val="00CA4805"/>
    <w:rsid w:val="00D25D9F"/>
    <w:rsid w:val="00D96650"/>
    <w:rsid w:val="00DB2116"/>
    <w:rsid w:val="00DB4076"/>
    <w:rsid w:val="00E13D8E"/>
    <w:rsid w:val="00E148A6"/>
    <w:rsid w:val="00E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B0BB87"/>
  <w15:chartTrackingRefBased/>
  <w15:docId w15:val="{377B337C-4EAE-4F2A-96E6-2B480E22C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0A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E0A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B4D6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5336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B75336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B75336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EE5B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E5B3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E5B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E5B3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E0AB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E0AB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B4D6D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BDFFF1-BB82-40FD-97B1-87136A77C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6</Pages>
  <Words>145</Words>
  <Characters>827</Characters>
  <Application>Microsoft Office Word</Application>
  <DocSecurity>0</DocSecurity>
  <Lines>6</Lines>
  <Paragraphs>1</Paragraphs>
  <ScaleCrop>false</ScaleCrop>
  <Company/>
  <LinksUpToDate>false</LinksUpToDate>
  <CharactersWithSpaces>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袁 恩泽</dc:creator>
  <cp:keywords/>
  <dc:description/>
  <cp:lastModifiedBy>袁 恩泽</cp:lastModifiedBy>
  <cp:revision>19</cp:revision>
  <dcterms:created xsi:type="dcterms:W3CDTF">2019-03-05T00:27:00Z</dcterms:created>
  <dcterms:modified xsi:type="dcterms:W3CDTF">2019-03-09T08:47:00Z</dcterms:modified>
</cp:coreProperties>
</file>